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Y="2581"/>
        <w:tblW w:w="10485" w:type="dxa"/>
        <w:tblLook w:val="04A0" w:firstRow="1" w:lastRow="0" w:firstColumn="1" w:lastColumn="0" w:noHBand="0" w:noVBand="1"/>
      </w:tblPr>
      <w:tblGrid>
        <w:gridCol w:w="4828"/>
        <w:gridCol w:w="5657"/>
      </w:tblGrid>
      <w:tr w:rsidR="004037BD" w14:paraId="135D0EC9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0EAFF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Öğrencinin: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41EC4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45A072D1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CF6BB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Soyadı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2493D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49441ECD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1849B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marası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0F7E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186DB1E3" w14:textId="77777777" w:rsidTr="004037BD">
        <w:trPr>
          <w:trHeight w:val="404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89FE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.B.D./A.S.D.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C837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1AD1C4FD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0504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Programı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4318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161CA2D4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EC82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Dönem Projesinin Konusu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425D2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4D6BC706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ABF13F0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4F6CA119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56D1DCB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0DAD7E1E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F6DB0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Öğretim Yılı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EE7F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037BD" w14:paraId="5114BAB1" w14:textId="77777777" w:rsidTr="004037BD">
        <w:trPr>
          <w:trHeight w:val="386"/>
        </w:trPr>
        <w:tc>
          <w:tcPr>
            <w:tcW w:w="4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C01AA" w14:textId="77777777" w:rsidR="004037BD" w:rsidRDefault="004037BD" w:rsidP="007D76A6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ntihal Programı ve Benzerlik Yüzdesi</w:t>
            </w:r>
          </w:p>
        </w:tc>
        <w:tc>
          <w:tcPr>
            <w:tcW w:w="5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BC82" w14:textId="77777777" w:rsidR="004037BD" w:rsidRDefault="004037BD" w:rsidP="007D76A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34AEE9F" w14:textId="77777777" w:rsidR="004037BD" w:rsidRDefault="004037BD" w:rsidP="004037BD">
      <w:pPr>
        <w:spacing w:after="0" w:line="235" w:lineRule="auto"/>
        <w:ind w:left="57"/>
        <w:jc w:val="center"/>
        <w:rPr>
          <w:rFonts w:ascii="Times New Roman" w:hAnsi="Times New Roman" w:cs="Times New Roman"/>
          <w:b/>
          <w:bCs/>
          <w:sz w:val="20"/>
        </w:rPr>
      </w:pPr>
      <w:bookmarkStart w:id="0" w:name="_GoBack"/>
      <w:bookmarkEnd w:id="0"/>
    </w:p>
    <w:p w14:paraId="7E5FCE46" w14:textId="6B85A15F" w:rsidR="004037BD" w:rsidRDefault="004037BD" w:rsidP="004037BD">
      <w:pPr>
        <w:spacing w:after="0" w:line="235" w:lineRule="auto"/>
        <w:ind w:left="57"/>
        <w:jc w:val="center"/>
        <w:rPr>
          <w:rFonts w:ascii="Times New Roman" w:hAnsi="Times New Roman" w:cs="Times New Roman"/>
          <w:b/>
          <w:bCs/>
          <w:sz w:val="20"/>
        </w:rPr>
      </w:pPr>
    </w:p>
    <w:p w14:paraId="008CBAB1" w14:textId="77777777" w:rsidR="008F72C2" w:rsidRDefault="008F72C2" w:rsidP="004037BD">
      <w:pPr>
        <w:spacing w:after="0" w:line="235" w:lineRule="auto"/>
        <w:ind w:left="57"/>
        <w:jc w:val="center"/>
        <w:rPr>
          <w:rFonts w:ascii="Times New Roman" w:hAnsi="Times New Roman" w:cs="Times New Roman"/>
          <w:bCs/>
          <w:sz w:val="20"/>
        </w:rPr>
      </w:pPr>
    </w:p>
    <w:p w14:paraId="3C795CC6" w14:textId="77777777" w:rsidR="0027032E" w:rsidRDefault="004037BD" w:rsidP="004037BD">
      <w:pPr>
        <w:spacing w:after="0" w:line="235" w:lineRule="auto"/>
        <w:ind w:left="5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0"/>
        </w:rPr>
        <w:t>Yukarıda bilgileri verilen öğrencinin dönem projesi değerlendirme sonucu aşağıdaki gibidir. Gereğini arz ederim.</w:t>
      </w:r>
      <w:r w:rsidR="00F82BC4" w:rsidRPr="00BF664D">
        <w:rPr>
          <w:rFonts w:ascii="Times New Roman" w:hAnsi="Times New Roman" w:cs="Times New Roman"/>
          <w:sz w:val="20"/>
          <w:szCs w:val="20"/>
        </w:rPr>
        <w:t xml:space="preserve">                                              </w:t>
      </w:r>
      <w:r w:rsidR="00EF1718" w:rsidRPr="00BF664D">
        <w:rPr>
          <w:rFonts w:ascii="Times New Roman" w:hAnsi="Times New Roman" w:cs="Times New Roman"/>
          <w:sz w:val="20"/>
          <w:szCs w:val="20"/>
        </w:rPr>
        <w:t xml:space="preserve">                           </w:t>
      </w:r>
      <w:r w:rsidR="00EF1718" w:rsidRPr="00BF664D">
        <w:rPr>
          <w:rFonts w:ascii="Times New Roman" w:hAnsi="Times New Roman" w:cs="Times New Roman"/>
        </w:rPr>
        <w:t xml:space="preserve">  </w:t>
      </w:r>
    </w:p>
    <w:p w14:paraId="16E8EFD3" w14:textId="77777777" w:rsidR="0027032E" w:rsidRDefault="0027032E" w:rsidP="00EF1718">
      <w:pPr>
        <w:spacing w:after="0"/>
        <w:rPr>
          <w:rFonts w:ascii="Times New Roman" w:hAnsi="Times New Roman" w:cs="Times New Roman"/>
        </w:rPr>
      </w:pPr>
    </w:p>
    <w:p w14:paraId="0145279B" w14:textId="77777777" w:rsidR="00EF1718" w:rsidRPr="00BF664D" w:rsidRDefault="00EF1718" w:rsidP="00EF1718">
      <w:pPr>
        <w:spacing w:after="0"/>
        <w:rPr>
          <w:rFonts w:ascii="Times New Roman" w:hAnsi="Times New Roman" w:cs="Times New Roman"/>
        </w:rPr>
      </w:pPr>
    </w:p>
    <w:p w14:paraId="11FBE933" w14:textId="77777777" w:rsidR="008F72C2" w:rsidRDefault="008F72C2" w:rsidP="008F72C2">
      <w:pPr>
        <w:jc w:val="right"/>
        <w:rPr>
          <w:rFonts w:ascii="Times New Roman" w:hAnsi="Times New Roman" w:cs="Times New Roman"/>
          <w:b/>
          <w:bCs/>
          <w:sz w:val="20"/>
          <w:szCs w:val="20"/>
        </w:rPr>
      </w:pPr>
    </w:p>
    <w:p w14:paraId="74921F66" w14:textId="35D39B5C" w:rsidR="00F82BC4" w:rsidRDefault="004037BD" w:rsidP="008F72C2">
      <w:pPr>
        <w:jc w:val="right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 xml:space="preserve">                                                                                  </w:t>
      </w:r>
    </w:p>
    <w:p w14:paraId="24CB752E" w14:textId="77777777" w:rsidR="004037BD" w:rsidRDefault="004037BD" w:rsidP="004037BD">
      <w:pPr>
        <w:spacing w:after="0" w:line="235" w:lineRule="auto"/>
        <w:ind w:left="57"/>
        <w:jc w:val="center"/>
        <w:rPr>
          <w:rFonts w:ascii="Times New Roman" w:hAnsi="Times New Roman" w:cs="Times New Roman"/>
          <w:b/>
          <w:bCs/>
          <w:sz w:val="20"/>
        </w:rPr>
      </w:pPr>
    </w:p>
    <w:p w14:paraId="2C5B398F" w14:textId="77777777" w:rsidR="004037BD" w:rsidRDefault="004037BD" w:rsidP="004037BD">
      <w:pPr>
        <w:spacing w:after="0" w:line="235" w:lineRule="auto"/>
        <w:ind w:left="57"/>
        <w:jc w:val="center"/>
        <w:rPr>
          <w:rFonts w:ascii="Times New Roman" w:hAnsi="Times New Roman" w:cs="Times New Roman"/>
          <w:b/>
          <w:bCs/>
          <w:sz w:val="20"/>
        </w:rPr>
      </w:pPr>
    </w:p>
    <w:p w14:paraId="42BBE03E" w14:textId="7DCB6861" w:rsidR="00EF1718" w:rsidRDefault="004037BD" w:rsidP="004037BD">
      <w:pPr>
        <w:spacing w:after="0" w:line="235" w:lineRule="auto"/>
        <w:ind w:left="57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Dönem Projesi:  </w:t>
      </w:r>
      <w:r w:rsidR="009B5C82">
        <w:rPr>
          <w:rFonts w:ascii="MS Gothic" w:eastAsia="MS Gothic" w:hAnsi="MS Gothic" w:cs="Times New Roman" w:hint="eastAsia"/>
          <w:b/>
          <w:bCs/>
        </w:rPr>
        <w:t xml:space="preserve"> </w:t>
      </w:r>
      <w:r w:rsidR="009B5C82">
        <w:rPr>
          <w:rFonts w:ascii="MS Gothic" w:eastAsia="MS Gothic" w:hAnsi="MS Gothic" w:cs="Times New Roman"/>
          <w:b/>
          <w:bCs/>
        </w:rPr>
        <w:t xml:space="preserve">   </w:t>
      </w:r>
      <w:proofErr w:type="gramStart"/>
      <w:r>
        <w:rPr>
          <w:rFonts w:ascii="Times New Roman" w:hAnsi="Times New Roman" w:cs="Times New Roman"/>
          <w:b/>
          <w:bCs/>
        </w:rPr>
        <w:t xml:space="preserve">Başarılı  </w:t>
      </w:r>
      <w:r w:rsidR="00F82BC4" w:rsidRPr="00F82BC4"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</w:rPr>
        <w:t xml:space="preserve">      </w:t>
      </w:r>
      <w:r w:rsidR="009B5C82">
        <w:rPr>
          <w:rFonts w:ascii="MS Gothic" w:eastAsia="MS Gothic" w:hAnsi="MS Gothic" w:cs="Times New Roman" w:hint="eastAsia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</w:rPr>
        <w:t>Başarısız</w:t>
      </w:r>
      <w:proofErr w:type="gramEnd"/>
    </w:p>
    <w:p w14:paraId="3C967454" w14:textId="77777777" w:rsidR="004037BD" w:rsidRDefault="004037BD" w:rsidP="004037BD">
      <w:pPr>
        <w:spacing w:after="0" w:line="235" w:lineRule="auto"/>
        <w:ind w:left="57"/>
        <w:rPr>
          <w:rFonts w:ascii="Times New Roman" w:hAnsi="Times New Roman" w:cs="Times New Roman"/>
          <w:b/>
          <w:bCs/>
        </w:rPr>
      </w:pPr>
    </w:p>
    <w:p w14:paraId="72F99121" w14:textId="77777777" w:rsidR="005D2063" w:rsidRDefault="005D2063" w:rsidP="004037BD">
      <w:pPr>
        <w:spacing w:after="0" w:line="235" w:lineRule="auto"/>
        <w:ind w:left="57"/>
        <w:rPr>
          <w:rFonts w:ascii="Times New Roman" w:hAnsi="Times New Roman" w:cs="Times New Roman"/>
          <w:b/>
          <w:bCs/>
        </w:rPr>
      </w:pPr>
    </w:p>
    <w:p w14:paraId="6B419E4A" w14:textId="77777777" w:rsidR="004037BD" w:rsidRPr="005D2063" w:rsidRDefault="004037BD" w:rsidP="004037BD">
      <w:pPr>
        <w:spacing w:after="0" w:line="235" w:lineRule="auto"/>
        <w:ind w:left="57"/>
        <w:rPr>
          <w:rFonts w:ascii="Times New Roman" w:hAnsi="Times New Roman" w:cs="Times New Roman"/>
          <w:bCs/>
        </w:rPr>
      </w:pPr>
      <w:r w:rsidRPr="005D2063">
        <w:rPr>
          <w:rFonts w:ascii="Times New Roman" w:hAnsi="Times New Roman" w:cs="Times New Roman"/>
          <w:bCs/>
        </w:rPr>
        <w:t>Ek 1: Dönem projesi</w:t>
      </w:r>
    </w:p>
    <w:p w14:paraId="4F626E19" w14:textId="77777777" w:rsidR="004037BD" w:rsidRPr="005D2063" w:rsidRDefault="004037BD" w:rsidP="004037BD">
      <w:pPr>
        <w:spacing w:after="0" w:line="235" w:lineRule="auto"/>
        <w:ind w:left="57"/>
        <w:rPr>
          <w:rFonts w:ascii="Times New Roman" w:hAnsi="Times New Roman" w:cs="Times New Roman"/>
          <w:bCs/>
        </w:rPr>
      </w:pPr>
      <w:r w:rsidRPr="005D2063">
        <w:rPr>
          <w:rFonts w:ascii="Times New Roman" w:hAnsi="Times New Roman" w:cs="Times New Roman"/>
          <w:bCs/>
        </w:rPr>
        <w:t>Ek 2: İntihal raporu</w:t>
      </w:r>
    </w:p>
    <w:sectPr w:rsidR="004037BD" w:rsidRPr="005D2063" w:rsidSect="00503C67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30720B" w14:textId="77777777" w:rsidR="003B44DF" w:rsidRDefault="003B44DF" w:rsidP="00F82BC4">
      <w:pPr>
        <w:spacing w:after="0" w:line="240" w:lineRule="auto"/>
      </w:pPr>
      <w:r>
        <w:separator/>
      </w:r>
    </w:p>
  </w:endnote>
  <w:endnote w:type="continuationSeparator" w:id="0">
    <w:p w14:paraId="01B4FA73" w14:textId="77777777" w:rsidR="003B44DF" w:rsidRDefault="003B44DF" w:rsidP="00F82B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jc w:val="center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5D2063" w:rsidRPr="000B260A" w14:paraId="454B5615" w14:textId="77777777" w:rsidTr="007D76A6">
      <w:trPr>
        <w:jc w:val="center"/>
      </w:trPr>
      <w:tc>
        <w:tcPr>
          <w:tcW w:w="3309" w:type="dxa"/>
        </w:tcPr>
        <w:p w14:paraId="54943241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2" w:name="OLE_LINK3"/>
          <w:bookmarkStart w:id="13" w:name="OLE_LINK4"/>
          <w:bookmarkStart w:id="14" w:name="OLE_LINK5"/>
          <w:bookmarkStart w:id="15" w:name="OLE_LINK12"/>
          <w:bookmarkStart w:id="16" w:name="OLE_LINK13"/>
          <w:bookmarkStart w:id="17" w:name="OLE_LINK16"/>
          <w:bookmarkStart w:id="18" w:name="OLE_LINK17"/>
          <w:bookmarkStart w:id="19" w:name="OLE_LINK18"/>
          <w:bookmarkStart w:id="20" w:name="OLE_LINK21"/>
          <w:bookmarkStart w:id="21" w:name="OLE_LINK22"/>
          <w:bookmarkStart w:id="22" w:name="OLE_LINK25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5458CBA4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6D893F39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5D2063" w:rsidRPr="000B260A" w14:paraId="65E551DF" w14:textId="77777777" w:rsidTr="007D76A6">
      <w:trPr>
        <w:jc w:val="center"/>
      </w:trPr>
      <w:tc>
        <w:tcPr>
          <w:tcW w:w="3309" w:type="dxa"/>
        </w:tcPr>
        <w:p w14:paraId="76323E84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00953476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770A328F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5D4291C8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5DDF985F" w14:textId="77777777" w:rsidR="005D2063" w:rsidRPr="000B260A" w:rsidRDefault="005D2063" w:rsidP="005D206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</w:tbl>
  <w:p w14:paraId="2982BE4A" w14:textId="77777777" w:rsidR="005D2063" w:rsidRDefault="005D206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6CFE7D" w14:textId="77777777" w:rsidR="003B44DF" w:rsidRDefault="003B44DF" w:rsidP="00F82BC4">
      <w:pPr>
        <w:spacing w:after="0" w:line="240" w:lineRule="auto"/>
      </w:pPr>
      <w:r>
        <w:separator/>
      </w:r>
    </w:p>
  </w:footnote>
  <w:footnote w:type="continuationSeparator" w:id="0">
    <w:p w14:paraId="1F902EDF" w14:textId="77777777" w:rsidR="003B44DF" w:rsidRDefault="003B44DF" w:rsidP="00F82B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27032E" w:rsidRPr="003C4FC9" w14:paraId="48A04242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bookmarkStart w:id="4" w:name="OLE_LINK6"/>
        <w:bookmarkStart w:id="5" w:name="OLE_LINK7"/>
        <w:bookmarkStart w:id="6" w:name="OLE_LINK14"/>
        <w:bookmarkStart w:id="7" w:name="OLE_LINK15"/>
        <w:bookmarkStart w:id="8" w:name="OLE_LINK19"/>
        <w:bookmarkStart w:id="9" w:name="OLE_LINK20"/>
        <w:bookmarkStart w:id="10" w:name="OLE_LINK26"/>
        <w:bookmarkStart w:id="11" w:name="OLE_LINK27"/>
        <w:p w14:paraId="42A3A802" w14:textId="77777777" w:rsidR="0027032E" w:rsidRPr="003C4FC9" w:rsidRDefault="0027032E" w:rsidP="0027032E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19B52B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556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B711C23" w14:textId="77777777" w:rsidR="0027032E" w:rsidRPr="003C4FC9" w:rsidRDefault="0027032E" w:rsidP="0027032E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5D512229" w14:textId="77777777" w:rsidR="0027032E" w:rsidRPr="003C4FC9" w:rsidRDefault="0027032E" w:rsidP="0027032E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0C98689F" w14:textId="77777777" w:rsidR="0027032E" w:rsidRPr="003C4FC9" w:rsidRDefault="0027032E" w:rsidP="0027032E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TEZSİZ YÜKSEK LİSANS DÖNEM PROJESİ DEĞERLENDİRME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DF25A8D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588B54D" w14:textId="1E57D3CC" w:rsidR="0027032E" w:rsidRPr="003C4FC9" w:rsidRDefault="0027032E" w:rsidP="00AF6D34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554D63" w:rsidRPr="009B5C82">
            <w:rPr>
              <w:rFonts w:ascii="Times New Roman" w:hAnsi="Times New Roman" w:cs="Times New Roman"/>
              <w:lang w:val="en-US"/>
            </w:rPr>
            <w:t>S1.2.</w:t>
          </w:r>
          <w:r w:rsidR="00AF6D34">
            <w:rPr>
              <w:rFonts w:ascii="Times New Roman" w:hAnsi="Times New Roman" w:cs="Times New Roman"/>
              <w:lang w:val="en-US"/>
            </w:rPr>
            <w:t>44</w:t>
          </w:r>
          <w:r w:rsidR="00554D63" w:rsidRPr="009B5C82">
            <w:rPr>
              <w:rFonts w:ascii="Times New Roman" w:hAnsi="Times New Roman" w:cs="Times New Roman"/>
              <w:lang w:val="en-US"/>
            </w:rPr>
            <w:t>/FRM</w:t>
          </w:r>
          <w:r w:rsidR="00AF6D34">
            <w:rPr>
              <w:rFonts w:ascii="Times New Roman" w:hAnsi="Times New Roman" w:cs="Times New Roman"/>
              <w:lang w:val="en-US"/>
            </w:rPr>
            <w:t>14</w:t>
          </w:r>
        </w:p>
      </w:tc>
    </w:tr>
    <w:tr w:rsidR="0027032E" w:rsidRPr="003C4FC9" w14:paraId="2F037FCD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71ABE69" w14:textId="77777777" w:rsidR="0027032E" w:rsidRPr="003C4FC9" w:rsidRDefault="0027032E" w:rsidP="0027032E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8079337" w14:textId="77777777" w:rsidR="0027032E" w:rsidRPr="003C4FC9" w:rsidRDefault="0027032E" w:rsidP="0027032E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5A7935B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8CCAC88" w14:textId="54FB82D4" w:rsidR="0027032E" w:rsidRPr="003C4FC9" w:rsidRDefault="0027032E" w:rsidP="00AF6D34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AF6D34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AF6D34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AF6D34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27032E" w:rsidRPr="003C4FC9" w14:paraId="62977790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44A9D43" w14:textId="77777777" w:rsidR="0027032E" w:rsidRPr="003C4FC9" w:rsidRDefault="0027032E" w:rsidP="0027032E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D7FD940" w14:textId="77777777" w:rsidR="0027032E" w:rsidRPr="003C4FC9" w:rsidRDefault="0027032E" w:rsidP="0027032E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CBE31C9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788B513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554D63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27032E" w:rsidRPr="003C4FC9" w14:paraId="3214F822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7D2AB19" w14:textId="77777777" w:rsidR="0027032E" w:rsidRPr="003C4FC9" w:rsidRDefault="0027032E" w:rsidP="0027032E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7FACB7B" w14:textId="77777777" w:rsidR="0027032E" w:rsidRPr="003C4FC9" w:rsidRDefault="0027032E" w:rsidP="0027032E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B5CE8A8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65626A3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27032E" w:rsidRPr="003C4FC9" w14:paraId="69AF98D2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97FFDAD" w14:textId="77777777" w:rsidR="0027032E" w:rsidRPr="003C4FC9" w:rsidRDefault="0027032E" w:rsidP="0027032E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E33C111" w14:textId="77777777" w:rsidR="0027032E" w:rsidRPr="003C4FC9" w:rsidRDefault="0027032E" w:rsidP="0027032E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282A69B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93E64D8" w14:textId="77777777" w:rsidR="0027032E" w:rsidRPr="003C4FC9" w:rsidRDefault="0027032E" w:rsidP="0027032E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</w:tbl>
  <w:p w14:paraId="10868EED" w14:textId="77777777" w:rsidR="0027032E" w:rsidRDefault="0027032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C475F"/>
    <w:rsid w:val="000D3C8E"/>
    <w:rsid w:val="001970E2"/>
    <w:rsid w:val="00215002"/>
    <w:rsid w:val="002445CA"/>
    <w:rsid w:val="0027032E"/>
    <w:rsid w:val="00301D69"/>
    <w:rsid w:val="003B44DF"/>
    <w:rsid w:val="004037BD"/>
    <w:rsid w:val="0046106B"/>
    <w:rsid w:val="00503C67"/>
    <w:rsid w:val="00554D63"/>
    <w:rsid w:val="005D2063"/>
    <w:rsid w:val="00656DE3"/>
    <w:rsid w:val="007153CE"/>
    <w:rsid w:val="007F47F5"/>
    <w:rsid w:val="008579D6"/>
    <w:rsid w:val="008F72C2"/>
    <w:rsid w:val="009B5C82"/>
    <w:rsid w:val="00AF6D34"/>
    <w:rsid w:val="00B86378"/>
    <w:rsid w:val="00BF664D"/>
    <w:rsid w:val="00C12860"/>
    <w:rsid w:val="00C47E55"/>
    <w:rsid w:val="00E16E40"/>
    <w:rsid w:val="00EF1718"/>
    <w:rsid w:val="00F82BC4"/>
    <w:rsid w:val="00F93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339CEE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styleId="Kpr">
    <w:name w:val="Hyperlink"/>
    <w:basedOn w:val="VarsaylanParagrafYazTipi"/>
    <w:uiPriority w:val="99"/>
    <w:semiHidden/>
    <w:unhideWhenUsed/>
    <w:rsid w:val="00E16E40"/>
    <w:rPr>
      <w:color w:val="0000FF"/>
      <w:u w:val="single"/>
    </w:rPr>
  </w:style>
  <w:style w:type="table" w:customStyle="1" w:styleId="TabloKlavuzu1">
    <w:name w:val="Tablo Kılavuzu1"/>
    <w:basedOn w:val="NormalTablo"/>
    <w:next w:val="TabloKlavuzu"/>
    <w:uiPriority w:val="39"/>
    <w:rsid w:val="005D20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8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DC8D3D-B564-43F3-9FFB-C5089DB3C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7</Words>
  <Characters>443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03:00Z</dcterms:created>
  <dcterms:modified xsi:type="dcterms:W3CDTF">2022-01-22T18:03:00Z</dcterms:modified>
</cp:coreProperties>
</file>